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36D38B" w14:textId="77777777" w:rsidR="00EE0362" w:rsidRDefault="00000000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319</w:t>
      </w:r>
    </w:p>
    <w:p w14:paraId="1A5E666C" w14:textId="77777777" w:rsidR="00EE0362" w:rsidRDefault="00000000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328BF86E" w14:textId="77777777" w:rsidR="00EE0362" w:rsidRDefault="00EE0362">
      <w:pPr>
        <w:pStyle w:val="af0"/>
        <w:jc w:val="both"/>
        <w:rPr>
          <w:rFonts w:eastAsia="宋体"/>
          <w:b w:val="0"/>
          <w:i w:val="0"/>
          <w:sz w:val="24"/>
          <w:lang w:eastAsia="zh-CN"/>
        </w:rPr>
      </w:pPr>
    </w:p>
    <w:p w14:paraId="3EC65A78" w14:textId="77777777" w:rsidR="00EE0362" w:rsidRDefault="00000000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5A898482" w14:textId="77777777" w:rsidR="00EE0362" w:rsidRDefault="00000000">
      <w:pPr>
        <w:tabs>
          <w:tab w:val="left" w:pos="1985"/>
        </w:tabs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f6"/>
        </w:rPr>
        <w:t>Lenovo</w:t>
      </w:r>
    </w:p>
    <w:p w14:paraId="68AD640A" w14:textId="77777777" w:rsidR="00EE0362" w:rsidRDefault="00000000">
      <w:pPr>
        <w:tabs>
          <w:tab w:val="left" w:pos="1985"/>
        </w:tabs>
        <w:ind w:left="1980" w:hanging="1980"/>
        <w:rPr>
          <w:rStyle w:val="aff6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5EE3B44A" w14:textId="77777777" w:rsidR="00EE0362" w:rsidRDefault="00000000">
      <w:pPr>
        <w:tabs>
          <w:tab w:val="left" w:pos="1985"/>
        </w:tabs>
        <w:ind w:left="1980" w:hanging="1980"/>
        <w:rPr>
          <w:rStyle w:val="aff6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08860DC" w14:textId="77777777" w:rsidR="00EE0362" w:rsidRDefault="00000000">
      <w:pPr>
        <w:pStyle w:val="1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6AF8B9ED" w14:textId="77777777" w:rsidR="00EE0362" w:rsidRDefault="00000000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is paper provides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to TR 38.760-3 regarding the P2P interface.</w:t>
      </w:r>
    </w:p>
    <w:bookmarkEnd w:id="1"/>
    <w:p w14:paraId="6301A96A" w14:textId="77777777" w:rsidR="00EE0362" w:rsidRDefault="00000000">
      <w:pPr>
        <w:pStyle w:val="1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eastAsia="宋体" w:hint="eastAsia"/>
          <w:lang w:eastAsia="zh-CN"/>
        </w:rPr>
        <w:t xml:space="preserve"> </w:t>
      </w:r>
      <w:proofErr w:type="spellStart"/>
      <w:r>
        <w:rPr>
          <w:rFonts w:eastAsia="宋体" w:hint="eastAsia"/>
          <w:lang w:eastAsia="zh-CN"/>
        </w:rPr>
        <w:t>pCR</w:t>
      </w:r>
      <w:proofErr w:type="spellEnd"/>
      <w:r>
        <w:rPr>
          <w:rFonts w:eastAsia="宋体" w:hint="eastAsia"/>
          <w:lang w:eastAsia="zh-CN"/>
        </w:rPr>
        <w:t xml:space="preserve"> to </w:t>
      </w:r>
      <w:r>
        <w:rPr>
          <w:rFonts w:hint="eastAsia"/>
          <w:lang w:eastAsia="zh-CN"/>
        </w:rPr>
        <w:t>TR 38.760-3</w:t>
      </w:r>
    </w:p>
    <w:p w14:paraId="51CD2C23" w14:textId="77777777" w:rsidR="00EE0362" w:rsidRDefault="00000000">
      <w:pPr>
        <w:spacing w:afterLines="50" w:after="120"/>
        <w:jc w:val="center"/>
        <w:rPr>
          <w:rFonts w:ascii="Arial" w:eastAsia="宋体" w:hAnsi="Arial"/>
          <w:lang w:val="en-US" w:eastAsia="zh-CN"/>
        </w:rPr>
      </w:pPr>
      <w:bookmarkStart w:id="2" w:name="OLE_LINK30"/>
      <w:r>
        <w:rPr>
          <w:rFonts w:ascii="Arial" w:eastAsia="宋体" w:hAnsi="Arial" w:hint="eastAsia"/>
          <w:lang w:val="en-US" w:eastAsia="zh-CN"/>
        </w:rPr>
        <w:t>-</w:t>
      </w:r>
      <w:bookmarkStart w:id="3" w:name="OLE_LINK38"/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宋体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47231261" w14:textId="77777777" w:rsidR="00EE0362" w:rsidRDefault="00000000">
      <w:pPr>
        <w:keepNext/>
        <w:keepLines/>
        <w:spacing w:before="120"/>
        <w:ind w:left="1701" w:hanging="1701"/>
        <w:outlineLvl w:val="4"/>
        <w:rPr>
          <w:rFonts w:ascii="Arial" w:eastAsia="宋体" w:hAnsi="Arial"/>
          <w:sz w:val="22"/>
          <w:lang w:val="en-US" w:eastAsia="zh-CN"/>
        </w:rPr>
      </w:pPr>
      <w:r>
        <w:rPr>
          <w:rFonts w:ascii="Arial" w:eastAsia="宋体" w:hAnsi="Arial" w:hint="eastAsia"/>
          <w:sz w:val="22"/>
          <w:lang w:val="en-US" w:eastAsia="zh-CN"/>
        </w:rPr>
        <w:t>6.1.3.</w:t>
      </w:r>
      <w:r>
        <w:rPr>
          <w:rFonts w:ascii="Arial" w:eastAsia="宋体" w:hAnsi="Arial"/>
          <w:sz w:val="22"/>
          <w:lang w:val="en-US" w:eastAsia="zh-CN"/>
        </w:rPr>
        <w:t>1.1</w:t>
      </w:r>
      <w:r>
        <w:rPr>
          <w:rFonts w:ascii="Arial" w:eastAsia="宋体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宋体" w:hAnsi="Arial"/>
          <w:sz w:val="22"/>
          <w:lang w:val="en-US" w:eastAsia="zh-CN"/>
        </w:rPr>
        <w:t xml:space="preserve"> </w:t>
      </w:r>
      <w:r>
        <w:rPr>
          <w:rFonts w:ascii="Arial" w:eastAsia="宋体" w:hAnsi="Arial" w:hint="eastAsia"/>
          <w:sz w:val="22"/>
          <w:lang w:val="en-US" w:eastAsia="zh-CN"/>
        </w:rPr>
        <w:t>(P2P)</w:t>
      </w:r>
    </w:p>
    <w:p w14:paraId="27850103" w14:textId="77777777" w:rsidR="00EE0362" w:rsidRDefault="00000000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eastAsia="宋体" w:hint="eastAsia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eastAsia="宋体" w:hint="eastAsia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eastAsia="宋体" w:hint="eastAsia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eastAsia="宋体" w:hint="eastAsia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eastAsia="宋体" w:hint="eastAsia"/>
          <w:lang w:val="en-US" w:eastAsia="zh-CN"/>
        </w:rPr>
        <w:t xml:space="preserve"> for 6G. </w:t>
      </w:r>
    </w:p>
    <w:p w14:paraId="3484878A" w14:textId="77777777" w:rsidR="00EE0362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5B507C7E" w14:textId="77777777" w:rsidR="00EE0362" w:rsidRDefault="00000000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eastAsia="宋体" w:hint="eastAsia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eastAsia="宋体" w:hint="eastAsia"/>
          <w:lang w:val="en-US" w:eastAsia="zh-CN"/>
        </w:rPr>
        <w:t>:</w:t>
      </w:r>
    </w:p>
    <w:p w14:paraId="39C4D2ED" w14:textId="77777777" w:rsidR="00EE0362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  <w:t>Other options are not precluded.</w:t>
      </w:r>
    </w:p>
    <w:p w14:paraId="4EDCB02E" w14:textId="77777777" w:rsidR="00EE0362" w:rsidRDefault="00000000">
      <w:pPr>
        <w:ind w:left="851" w:hanging="284"/>
        <w:rPr>
          <w:ins w:id="4" w:author="ZTE" w:date="2026-02-11T19:17:00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5" w:author="Lenovo" w:date="2026-02-11T18:40:00Z">
        <w:r>
          <w:rPr>
            <w:rFonts w:eastAsia="宋体" w:hint="eastAsia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035FA5A3" w14:textId="77777777" w:rsidR="00EE0362" w:rsidRDefault="00000000" w:rsidP="00EE0362">
      <w:pPr>
        <w:rPr>
          <w:ins w:id="6" w:author="ZTE" w:date="2026-02-11T19:17:00Z"/>
          <w:rFonts w:eastAsia="宋体"/>
          <w:lang w:val="en-US" w:eastAsia="zh-CN"/>
        </w:rPr>
        <w:pPrChange w:id="7" w:author="ZTE" w:date="2026-02-11T19:17:00Z">
          <w:pPr>
            <w:ind w:left="851" w:hanging="284"/>
          </w:pPr>
        </w:pPrChange>
      </w:pPr>
      <w:ins w:id="8" w:author="ZTE" w:date="2026-02-11T19:17:00Z">
        <w:r>
          <w:rPr>
            <w:rFonts w:eastAsia="宋体" w:hint="eastAsia"/>
            <w:lang w:val="en-US" w:eastAsia="zh-CN"/>
          </w:rPr>
          <w:t xml:space="preserve">T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s of option 1 for RAN-CN P2P interface is shown as in </w:t>
        </w:r>
        <w:r>
          <w:rPr>
            <w:rFonts w:eastAsia="宋体"/>
            <w:lang w:val="en-US" w:eastAsia="zh-CN"/>
          </w:rPr>
          <w:t>Figure</w:t>
        </w:r>
        <w:r>
          <w:rPr>
            <w:rFonts w:eastAsia="宋体" w:hint="eastAsia"/>
            <w:lang w:val="en-US" w:eastAsia="zh-CN"/>
          </w:rPr>
          <w:t xml:space="preserve"> 6.1.3.1.1-X</w:t>
        </w:r>
      </w:ins>
      <w:ins w:id="9" w:author="ZTE" w:date="2026-02-11T19:18:00Z">
        <w:r>
          <w:rPr>
            <w:rFonts w:eastAsia="宋体" w:hint="eastAsia"/>
            <w:lang w:val="en-US" w:eastAsia="zh-CN"/>
          </w:rPr>
          <w:t>1</w:t>
        </w:r>
      </w:ins>
      <w:ins w:id="10" w:author="ZTE" w:date="2026-02-11T19:17:00Z">
        <w:r>
          <w:rPr>
            <w:rFonts w:eastAsia="宋体" w:hint="eastAsia"/>
            <w:lang w:val="en-US" w:eastAsia="zh-CN"/>
          </w:rPr>
          <w:t>:</w:t>
        </w:r>
      </w:ins>
    </w:p>
    <w:p w14:paraId="0762184A" w14:textId="77777777" w:rsidR="00EE0362" w:rsidRDefault="00000000" w:rsidP="00EE0362">
      <w:pPr>
        <w:jc w:val="center"/>
        <w:rPr>
          <w:ins w:id="11" w:author="ZTE" w:date="2026-02-11T19:18:00Z"/>
        </w:rPr>
        <w:pPrChange w:id="12" w:author="ZTE" w:date="2026-02-11T19:18:00Z">
          <w:pPr>
            <w:ind w:left="851" w:hanging="284"/>
          </w:pPr>
        </w:pPrChange>
      </w:pPr>
      <w:ins w:id="13" w:author="ZTE" w:date="2026-02-11T19:18:00Z">
        <w:r>
          <w:rPr>
            <w:rFonts w:hint="eastAsia"/>
          </w:rPr>
          <w:object w:dxaOrig="1450" w:dyaOrig="3340" w14:anchorId="78C5161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6pt;height:167.05pt" o:ole="">
              <v:imagedata r:id="rId11" o:title=""/>
            </v:shape>
            <o:OLEObject Type="Embed" ProgID="Visio.Drawing.15" ShapeID="_x0000_i1025" DrawAspect="Content" ObjectID="_1832320378" r:id="rId12"/>
          </w:object>
        </w:r>
      </w:ins>
    </w:p>
    <w:p w14:paraId="594A7997" w14:textId="77777777" w:rsidR="00EE0362" w:rsidRDefault="00000000">
      <w:pPr>
        <w:spacing w:afterLines="50" w:after="120"/>
        <w:jc w:val="center"/>
        <w:rPr>
          <w:ins w:id="14" w:author="ZTE" w:date="2026-02-11T19:18:00Z"/>
          <w:b/>
          <w:bCs/>
          <w:lang w:val="en-US" w:eastAsia="zh-CN"/>
        </w:rPr>
      </w:pPr>
      <w:ins w:id="15" w:author="ZTE" w:date="2026-02-11T19:18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1927843A" w14:textId="77777777" w:rsidR="00EE0362" w:rsidRDefault="00EE0362" w:rsidP="00EE0362">
      <w:pPr>
        <w:rPr>
          <w:lang w:val="en-US" w:eastAsia="zh-CN"/>
        </w:rPr>
        <w:pPrChange w:id="16" w:author="ZTE" w:date="2026-02-11T19:17:00Z">
          <w:pPr>
            <w:ind w:left="851" w:hanging="284"/>
          </w:pPr>
        </w:pPrChange>
      </w:pPr>
    </w:p>
    <w:p w14:paraId="1C086DE7" w14:textId="77777777" w:rsidR="00EE0362" w:rsidRDefault="00000000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17" w:author="Lenovo" w:date="2026-02-11T18:40:00Z">
        <w:r>
          <w:rPr>
            <w:rFonts w:eastAsia="宋体" w:hint="eastAsia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2"/>
    <w:p w14:paraId="0A6CFFAD" w14:textId="77777777" w:rsidR="00EE0362" w:rsidRDefault="00000000">
      <w:pPr>
        <w:rPr>
          <w:ins w:id="18" w:author="Lenovo" w:date="2026-01-27T11:26:00Z"/>
          <w:rFonts w:eastAsia="宋体"/>
          <w:lang w:val="en-US" w:eastAsia="zh-CN"/>
        </w:rPr>
      </w:pPr>
      <w:ins w:id="19" w:author="Lenovo" w:date="2026-01-27T11:27:00Z">
        <w:r>
          <w:rPr>
            <w:rFonts w:eastAsia="宋体" w:hint="eastAsia"/>
            <w:lang w:val="en-US" w:eastAsia="zh-CN"/>
          </w:rPr>
          <w:t>T</w:t>
        </w:r>
      </w:ins>
      <w:ins w:id="20" w:author="Lenovo" w:date="2026-01-27T11:26:00Z">
        <w:r>
          <w:rPr>
            <w:rFonts w:eastAsia="宋体" w:hint="eastAsia"/>
            <w:lang w:val="en-US" w:eastAsia="zh-CN"/>
          </w:rPr>
          <w:t xml:space="preserve">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s of </w:t>
        </w:r>
      </w:ins>
      <w:ins w:id="21" w:author="Lenovo" w:date="2026-02-11T18:40:00Z">
        <w:del w:id="22" w:author="ZTE" w:date="2026-02-11T19:18:00Z">
          <w:r>
            <w:rPr>
              <w:rFonts w:eastAsia="宋体" w:hint="eastAsia"/>
              <w:lang w:val="en-US" w:eastAsia="zh-CN"/>
            </w:rPr>
            <w:delText xml:space="preserve">option 1 and </w:delText>
          </w:r>
        </w:del>
        <w:r>
          <w:rPr>
            <w:rFonts w:eastAsia="宋体" w:hint="eastAsia"/>
            <w:lang w:val="en-US" w:eastAsia="zh-CN"/>
          </w:rPr>
          <w:t xml:space="preserve">option </w:t>
        </w:r>
      </w:ins>
      <w:ins w:id="23" w:author="Lenovo" w:date="2026-02-11T18:41:00Z">
        <w:r>
          <w:rPr>
            <w:rFonts w:eastAsia="宋体" w:hint="eastAsia"/>
            <w:lang w:val="en-US" w:eastAsia="zh-CN"/>
          </w:rPr>
          <w:t xml:space="preserve">2 </w:t>
        </w:r>
        <w:del w:id="24" w:author="ZTE" w:date="2026-02-11T19:18:00Z">
          <w:r>
            <w:rPr>
              <w:rFonts w:eastAsia="宋体"/>
              <w:lang w:val="en-US" w:eastAsia="zh-CN"/>
            </w:rPr>
            <w:delText>of</w:delText>
          </w:r>
        </w:del>
      </w:ins>
      <w:ins w:id="25" w:author="Lenovo" w:date="2026-01-27T11:26:00Z">
        <w:del w:id="26" w:author="ZTE" w:date="2026-02-11T19:18:00Z">
          <w:r>
            <w:rPr>
              <w:rFonts w:eastAsia="宋体"/>
              <w:lang w:val="en-US" w:eastAsia="zh-CN"/>
            </w:rPr>
            <w:delText xml:space="preserve"> </w:delText>
          </w:r>
        </w:del>
      </w:ins>
      <w:ins w:id="27" w:author="ZTE" w:date="2026-02-11T19:18:00Z">
        <w:r>
          <w:rPr>
            <w:rFonts w:eastAsia="宋体" w:hint="eastAsia"/>
            <w:lang w:val="en-US" w:eastAsia="zh-CN"/>
          </w:rPr>
          <w:t xml:space="preserve">for </w:t>
        </w:r>
      </w:ins>
      <w:ins w:id="28" w:author="Lenovo" w:date="2026-01-27T11:27:00Z">
        <w:r>
          <w:rPr>
            <w:rFonts w:eastAsia="宋体" w:hint="eastAsia"/>
            <w:lang w:val="en-US" w:eastAsia="zh-CN"/>
          </w:rPr>
          <w:t xml:space="preserve">RAN-CN </w:t>
        </w:r>
      </w:ins>
      <w:ins w:id="29" w:author="Lenovo" w:date="2026-01-27T11:26:00Z">
        <w:r>
          <w:rPr>
            <w:rFonts w:eastAsia="宋体" w:hint="eastAsia"/>
            <w:lang w:val="en-US" w:eastAsia="zh-CN"/>
          </w:rPr>
          <w:t xml:space="preserve">P2P interface </w:t>
        </w:r>
      </w:ins>
      <w:ins w:id="30" w:author="Lenovo" w:date="2026-01-27T11:27:00Z">
        <w:r>
          <w:rPr>
            <w:rFonts w:eastAsia="宋体" w:hint="eastAsia"/>
            <w:lang w:val="en-US" w:eastAsia="zh-CN"/>
          </w:rPr>
          <w:t>are</w:t>
        </w:r>
      </w:ins>
      <w:ins w:id="31" w:author="Lenovo" w:date="2026-01-27T11:26:00Z">
        <w:r>
          <w:rPr>
            <w:rFonts w:eastAsia="宋体" w:hint="eastAsia"/>
            <w:lang w:val="en-US" w:eastAsia="zh-CN"/>
          </w:rPr>
          <w:t xml:space="preserve"> shown as in </w:t>
        </w:r>
      </w:ins>
      <w:ins w:id="32" w:author="Lenovo" w:date="2026-02-11T18:45:00Z">
        <w:r>
          <w:rPr>
            <w:rFonts w:eastAsia="宋体"/>
            <w:lang w:val="en-US" w:eastAsia="zh-CN"/>
          </w:rPr>
          <w:t>Figure</w:t>
        </w:r>
      </w:ins>
      <w:ins w:id="33" w:author="Lenovo" w:date="2026-01-27T11:27:00Z">
        <w:r>
          <w:rPr>
            <w:rFonts w:eastAsia="宋体" w:hint="eastAsia"/>
            <w:lang w:val="en-US" w:eastAsia="zh-CN"/>
          </w:rPr>
          <w:t xml:space="preserve"> 6.1.3.1.1-X</w:t>
        </w:r>
      </w:ins>
      <w:ins w:id="34" w:author="ZTE" w:date="2026-02-11T19:18:00Z">
        <w:r>
          <w:rPr>
            <w:rFonts w:eastAsia="宋体" w:hint="eastAsia"/>
            <w:lang w:val="en-US" w:eastAsia="zh-CN"/>
          </w:rPr>
          <w:t>2</w:t>
        </w:r>
      </w:ins>
      <w:ins w:id="35" w:author="Lenovo" w:date="2026-01-27T11:26:00Z">
        <w:r>
          <w:rPr>
            <w:rFonts w:eastAsia="宋体" w:hint="eastAsia"/>
            <w:lang w:val="en-US" w:eastAsia="zh-CN"/>
          </w:rPr>
          <w:t>:</w:t>
        </w:r>
      </w:ins>
    </w:p>
    <w:p w14:paraId="129951A3" w14:textId="77777777" w:rsidR="00EE0362" w:rsidRDefault="00000000">
      <w:pPr>
        <w:spacing w:afterLines="50" w:after="120"/>
        <w:jc w:val="center"/>
        <w:rPr>
          <w:ins w:id="36" w:author="Lenovo" w:date="2026-01-27T11:27:00Z"/>
        </w:rPr>
      </w:pPr>
      <w:ins w:id="37" w:author="Lenovo" w:date="2026-01-27T11:27:00Z">
        <w:del w:id="38" w:author="ZTE" w:date="2026-02-11T19:19:00Z">
          <w:r>
            <w:rPr>
              <w:rFonts w:hint="eastAsia"/>
            </w:rPr>
            <w:object w:dxaOrig="1450" w:dyaOrig="3340" w14:anchorId="3BED2F85">
              <v:shape id="_x0000_i1026" type="#_x0000_t75" style="width:72.6pt;height:167.05pt" o:ole="">
                <v:imagedata r:id="rId11" o:title=""/>
              </v:shape>
              <o:OLEObject Type="Embed" ProgID="Visio.Drawing.15" ShapeID="_x0000_i1026" DrawAspect="Content" ObjectID="_1832320379" r:id="rId13"/>
            </w:object>
          </w:r>
        </w:del>
      </w:ins>
      <w:ins w:id="39" w:author="Lenovo" w:date="2026-01-27T11:27:00Z">
        <w:del w:id="40" w:author="ZTE" w:date="2026-02-11T19:19:00Z">
          <w:r>
            <w:rPr>
              <w:rFonts w:hint="eastAsia"/>
              <w:lang w:eastAsia="zh-CN"/>
            </w:rPr>
            <w:delText xml:space="preserve">                                        </w:delText>
          </w:r>
        </w:del>
        <w:r>
          <w:rPr>
            <w:rFonts w:hint="eastAsia"/>
            <w:lang w:eastAsia="zh-CN"/>
          </w:rPr>
          <w:t xml:space="preserve"> </w:t>
        </w:r>
      </w:ins>
      <w:ins w:id="41" w:author="Lenovo" w:date="2026-01-27T11:27:00Z">
        <w:r>
          <w:rPr>
            <w:rFonts w:hint="eastAsia"/>
          </w:rPr>
          <w:object w:dxaOrig="1450" w:dyaOrig="3910" w14:anchorId="1544DFF4">
            <v:shape id="_x0000_i1027" type="#_x0000_t75" style="width:72.6pt;height:195.55pt" o:ole="">
              <v:imagedata r:id="rId14" o:title=""/>
            </v:shape>
            <o:OLEObject Type="Embed" ProgID="Visio.Drawing.15" ShapeID="_x0000_i1027" DrawAspect="Content" ObjectID="_1832320380" r:id="rId15"/>
          </w:object>
        </w:r>
      </w:ins>
    </w:p>
    <w:p w14:paraId="1EDDA020" w14:textId="77777777" w:rsidR="00EE0362" w:rsidRPr="00EE0362" w:rsidRDefault="00000000">
      <w:pPr>
        <w:spacing w:afterLines="50" w:after="120"/>
        <w:jc w:val="both"/>
        <w:rPr>
          <w:ins w:id="42" w:author="Lenovo" w:date="2026-01-27T11:27:00Z"/>
          <w:b/>
          <w:bCs/>
          <w:lang w:val="en-US" w:eastAsia="zh-CN"/>
          <w:rPrChange w:id="43" w:author="ZTE" w:date="2026-02-11T19:19:00Z">
            <w:rPr>
              <w:ins w:id="44" w:author="Lenovo" w:date="2026-01-27T11:27:00Z"/>
              <w:rFonts w:ascii="Aptos" w:hAnsi="Aptos"/>
              <w:lang w:val="en-US" w:eastAsia="zh-CN"/>
            </w:rPr>
          </w:rPrChange>
        </w:rPr>
      </w:pPr>
      <w:ins w:id="45" w:author="Lenovo" w:date="2026-01-27T11:27:00Z">
        <w:r>
          <w:rPr>
            <w:rFonts w:ascii="Aptos" w:hAnsi="Aptos" w:hint="eastAsia"/>
            <w:lang w:val="en-US" w:eastAsia="zh-CN"/>
          </w:rPr>
          <w:t xml:space="preserve"> </w:t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</w:ins>
      <w:ins w:id="46" w:author="ZTE" w:date="2026-02-11T19:1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</w:ins>
      <w:ins w:id="47" w:author="Lenovo" w:date="2026-01-27T11:27:00Z">
        <w:del w:id="48" w:author="ZTE" w:date="2026-02-11T19:19:00Z">
          <w:r>
            <w:rPr>
              <w:b/>
              <w:bCs/>
              <w:lang w:val="en-US" w:eastAsia="zh-CN"/>
              <w:rPrChange w:id="49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(a) SCTP-based</w:delText>
          </w:r>
          <w:r>
            <w:rPr>
              <w:b/>
              <w:bCs/>
              <w:lang w:val="en-US" w:eastAsia="zh-CN"/>
              <w:rPrChange w:id="50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1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2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4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5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6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7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  <w:r>
          <w:rPr>
            <w:b/>
            <w:bCs/>
            <w:lang w:val="en-US" w:eastAsia="zh-CN"/>
            <w:rPrChange w:id="58" w:author="ZTE" w:date="2026-02-11T19:19:00Z">
              <w:rPr>
                <w:rFonts w:ascii="Aptos" w:hAnsi="Aptos"/>
                <w:lang w:val="en-US" w:eastAsia="zh-CN"/>
              </w:rPr>
            </w:rPrChange>
          </w:rPr>
          <w:t>(</w:t>
        </w:r>
      </w:ins>
      <w:ins w:id="59" w:author="ZTE" w:date="2026-02-11T19:17:00Z">
        <w:r>
          <w:rPr>
            <w:b/>
            <w:bCs/>
            <w:lang w:val="en-US" w:eastAsia="zh-CN"/>
            <w:rPrChange w:id="60" w:author="ZTE" w:date="2026-02-11T19:19:00Z">
              <w:rPr>
                <w:rFonts w:ascii="Aptos" w:hAnsi="Aptos"/>
                <w:lang w:val="en-US" w:eastAsia="zh-CN"/>
              </w:rPr>
            </w:rPrChange>
          </w:rPr>
          <w:t>Option 2</w:t>
        </w:r>
      </w:ins>
      <w:ins w:id="61" w:author="Lenovo" w:date="2026-01-27T11:27:00Z">
        <w:del w:id="62" w:author="ZTE" w:date="2026-02-11T19:17:00Z">
          <w:r>
            <w:rPr>
              <w:b/>
              <w:bCs/>
              <w:lang w:val="en-US" w:eastAsia="zh-CN"/>
              <w:rPrChange w:id="6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b</w:delText>
          </w:r>
        </w:del>
        <w:r>
          <w:rPr>
            <w:b/>
            <w:bCs/>
            <w:lang w:val="en-US" w:eastAsia="zh-CN"/>
            <w:rPrChange w:id="64" w:author="ZTE" w:date="2026-02-11T19:19:00Z">
              <w:rPr>
                <w:rFonts w:ascii="Aptos" w:hAnsi="Aptos"/>
                <w:lang w:val="en-US" w:eastAsia="zh-CN"/>
              </w:rPr>
            </w:rPrChange>
          </w:rPr>
          <w:t>) QUIC based</w:t>
        </w:r>
      </w:ins>
    </w:p>
    <w:p w14:paraId="3754B129" w14:textId="77777777" w:rsidR="00EE0362" w:rsidRDefault="00000000">
      <w:pPr>
        <w:spacing w:afterLines="50" w:after="120"/>
        <w:jc w:val="center"/>
        <w:rPr>
          <w:ins w:id="65" w:author="Lenovo" w:date="2026-01-27T11:27:00Z"/>
          <w:del w:id="66" w:author="ZTE" w:date="2026-02-11T19:19:00Z"/>
          <w:b/>
          <w:bCs/>
          <w:lang w:val="en-US" w:eastAsia="zh-CN"/>
        </w:rPr>
      </w:pPr>
      <w:ins w:id="67" w:author="Lenovo" w:date="2026-01-27T11:27:00Z">
        <w:del w:id="68" w:author="ZTE" w:date="2026-02-11T19:19:00Z">
          <w:r>
            <w:rPr>
              <w:b/>
              <w:bCs/>
              <w:lang w:val="en-US" w:eastAsia="zh-CN"/>
            </w:rPr>
            <w:delText xml:space="preserve">Figure </w:delText>
          </w:r>
        </w:del>
      </w:ins>
      <w:ins w:id="69" w:author="Lenovo" w:date="2026-01-27T11:28:00Z">
        <w:del w:id="70" w:author="ZTE" w:date="2026-02-11T19:19:00Z">
          <w:r>
            <w:rPr>
              <w:rFonts w:hint="eastAsia"/>
              <w:b/>
              <w:bCs/>
              <w:lang w:val="en-US" w:eastAsia="zh-CN"/>
            </w:rPr>
            <w:delText>6.</w:delText>
          </w:r>
        </w:del>
      </w:ins>
      <w:ins w:id="71" w:author="Lenovo" w:date="2026-01-27T11:27:00Z">
        <w:del w:id="72" w:author="ZTE" w:date="2026-02-11T19:19:00Z">
          <w:r>
            <w:rPr>
              <w:b/>
              <w:bCs/>
              <w:lang w:val="en-US" w:eastAsia="zh-CN"/>
            </w:rPr>
            <w:delText>1</w:delText>
          </w:r>
        </w:del>
      </w:ins>
      <w:ins w:id="73" w:author="Lenovo" w:date="2026-01-27T11:28:00Z">
        <w:del w:id="74" w:author="ZTE" w:date="2026-02-11T19:19:00Z">
          <w:r>
            <w:rPr>
              <w:rFonts w:hint="eastAsia"/>
              <w:b/>
              <w:bCs/>
              <w:lang w:val="en-US" w:eastAsia="zh-CN"/>
            </w:rPr>
            <w:delText>.3.1.1-X</w:delText>
          </w:r>
        </w:del>
      </w:ins>
      <w:ins w:id="75" w:author="Lenovo" w:date="2026-01-27T11:27:00Z">
        <w:del w:id="76" w:author="ZTE" w:date="2026-02-11T19:19:00Z">
          <w:r>
            <w:rPr>
              <w:b/>
              <w:bCs/>
              <w:lang w:val="en-US" w:eastAsia="zh-CN"/>
            </w:rPr>
            <w:delText>. Protocol Stacks for RAN-CN P2P interface</w:delText>
          </w:r>
        </w:del>
      </w:ins>
    </w:p>
    <w:p w14:paraId="471D3AF3" w14:textId="77777777" w:rsidR="00EE0362" w:rsidRDefault="00000000">
      <w:pPr>
        <w:keepLines/>
        <w:ind w:left="1418" w:hanging="1134"/>
        <w:rPr>
          <w:ins w:id="77" w:author="Lenovo" w:date="2026-02-11T18:51:00Z"/>
          <w:rFonts w:eastAsia="宋体"/>
          <w:color w:val="FF0000"/>
          <w:lang w:eastAsia="zh-CN"/>
        </w:rPr>
      </w:pPr>
      <w:ins w:id="78" w:author="Lenovo" w:date="2026-02-11T18:51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  <w:r>
          <w:rPr>
            <w:rFonts w:eastAsia="宋体" w:hint="eastAsia"/>
            <w:color w:val="FF0000"/>
            <w:lang w:eastAsia="zh-CN"/>
          </w:rPr>
          <w:t xml:space="preserve">FFS on the name of </w:t>
        </w:r>
        <w:proofErr w:type="spellStart"/>
        <w:r>
          <w:rPr>
            <w:rFonts w:eastAsia="宋体" w:hint="eastAsia"/>
            <w:color w:val="FF0000"/>
            <w:lang w:eastAsia="zh-CN"/>
          </w:rPr>
          <w:t>Nx</w:t>
        </w:r>
        <w:proofErr w:type="spellEnd"/>
        <w:r>
          <w:rPr>
            <w:rFonts w:eastAsia="宋体" w:hint="eastAsia"/>
            <w:color w:val="FF0000"/>
            <w:lang w:eastAsia="zh-CN"/>
          </w:rPr>
          <w:t>-AP.</w:t>
        </w:r>
      </w:ins>
    </w:p>
    <w:p w14:paraId="476B59F0" w14:textId="2B652CC7" w:rsidR="00EE0362" w:rsidRDefault="00000000">
      <w:pPr>
        <w:spacing w:afterLines="50" w:after="120"/>
        <w:jc w:val="both"/>
        <w:rPr>
          <w:ins w:id="79" w:author="Lenovo" w:date="2026-01-27T11:33:00Z"/>
          <w:lang w:eastAsia="zh-CN"/>
        </w:rPr>
      </w:pPr>
      <w:ins w:id="80" w:author="Lenovo" w:date="2026-01-27T11:33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</w:ins>
      <w:ins w:id="81" w:author="Lenovo" w:date="2026-02-11T18:56:00Z">
        <w:r>
          <w:rPr>
            <w:rFonts w:hint="eastAsia"/>
            <w:lang w:eastAsia="zh-CN"/>
          </w:rPr>
          <w:t>description</w:t>
        </w:r>
      </w:ins>
      <w:ins w:id="82" w:author="Lenovo" w:date="2026-01-27T11:33:00Z">
        <w:r>
          <w:rPr>
            <w:lang w:eastAsia="zh-CN"/>
          </w:rPr>
          <w:t xml:space="preserve"> </w:t>
        </w:r>
        <w:del w:id="83" w:author="Huawei" w:date="2026-02-11T12:28:00Z">
          <w:r w:rsidDel="006D4B66">
            <w:rPr>
              <w:lang w:eastAsia="zh-CN"/>
            </w:rPr>
            <w:delText>between</w:delText>
          </w:r>
        </w:del>
      </w:ins>
      <w:ins w:id="84" w:author="Huawei" w:date="2026-02-11T12:49:00Z">
        <w:r w:rsidR="0090636E">
          <w:rPr>
            <w:rFonts w:hint="eastAsia"/>
            <w:lang w:eastAsia="zh-CN"/>
          </w:rPr>
          <w:t>about</w:t>
        </w:r>
      </w:ins>
      <w:ins w:id="85" w:author="Lenovo" w:date="2026-01-27T11:33:00Z">
        <w:r>
          <w:rPr>
            <w:lang w:eastAsia="zh-CN"/>
          </w:rPr>
          <w:t xml:space="preserve"> SCTP and QUIC</w:t>
        </w:r>
      </w:ins>
      <w:ins w:id="86" w:author="Lenovo" w:date="2026-02-11T18:56:00Z">
        <w:r>
          <w:rPr>
            <w:rFonts w:hint="eastAsia"/>
            <w:lang w:eastAsia="zh-CN"/>
          </w:rPr>
          <w:t>/UDP</w:t>
        </w:r>
      </w:ins>
      <w:ins w:id="87" w:author="Lenovo" w:date="2026-01-27T11:33:00Z">
        <w:r>
          <w:rPr>
            <w:rFonts w:hint="eastAsia"/>
            <w:lang w:eastAsia="zh-CN"/>
          </w:rPr>
          <w:t xml:space="preserve"> is </w:t>
        </w:r>
        <w:r>
          <w:rPr>
            <w:lang w:eastAsia="zh-CN"/>
          </w:rPr>
          <w:t xml:space="preserve">summarized in the following </w:t>
        </w:r>
      </w:ins>
      <w:ins w:id="88" w:author="Lenovo" w:date="2026-02-11T18:56:00Z">
        <w:r>
          <w:rPr>
            <w:lang w:eastAsia="zh-CN"/>
          </w:rPr>
          <w:t>Table</w:t>
        </w:r>
        <w:r>
          <w:rPr>
            <w:rFonts w:hint="eastAsia"/>
            <w:lang w:eastAsia="zh-CN"/>
          </w:rPr>
          <w:t xml:space="preserve"> 6.1.3.1.1-X</w:t>
        </w:r>
      </w:ins>
      <w:ins w:id="89" w:author="Lenovo" w:date="2026-01-27T11:34:00Z">
        <w:r>
          <w:rPr>
            <w:rFonts w:hint="eastAsia"/>
            <w:lang w:eastAsia="zh-CN"/>
          </w:rPr>
          <w:t>.</w:t>
        </w:r>
      </w:ins>
    </w:p>
    <w:p w14:paraId="7C6627F9" w14:textId="77777777" w:rsidR="00EE0362" w:rsidRDefault="00000000">
      <w:pPr>
        <w:spacing w:afterLines="50" w:after="120"/>
        <w:jc w:val="center"/>
        <w:rPr>
          <w:ins w:id="90" w:author="Lenovo" w:date="2026-01-27T11:33:00Z"/>
          <w:b/>
          <w:bCs/>
          <w:lang w:eastAsia="zh-CN"/>
        </w:rPr>
      </w:pPr>
      <w:ins w:id="91" w:author="Lenovo" w:date="2026-02-11T18:56:00Z">
        <w:r>
          <w:rPr>
            <w:b/>
            <w:bCs/>
            <w:lang w:eastAsia="zh-CN"/>
          </w:rPr>
          <w:t>Table 6.1.3.1.1-X</w:t>
        </w:r>
      </w:ins>
      <w:ins w:id="92" w:author="Lenovo" w:date="2026-01-27T11:33:00Z">
        <w:r>
          <w:rPr>
            <w:b/>
            <w:bCs/>
            <w:lang w:eastAsia="zh-CN"/>
          </w:rPr>
          <w:t xml:space="preserve"> High-level comparison between SCTP and QUIC</w:t>
        </w:r>
      </w:ins>
      <w:ins w:id="93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EE0362" w14:paraId="61BEEAE0" w14:textId="77777777">
        <w:trPr>
          <w:ins w:id="94" w:author="Lenovo" w:date="2026-01-27T11:33:00Z"/>
        </w:trPr>
        <w:tc>
          <w:tcPr>
            <w:tcW w:w="2405" w:type="dxa"/>
          </w:tcPr>
          <w:p w14:paraId="761868D9" w14:textId="77777777" w:rsidR="00EE0362" w:rsidRDefault="00000000">
            <w:pPr>
              <w:spacing w:afterLines="50" w:after="120"/>
              <w:jc w:val="both"/>
              <w:rPr>
                <w:ins w:id="95" w:author="Lenovo" w:date="2026-01-27T11:33:00Z"/>
                <w:rFonts w:eastAsia="宋体"/>
                <w:lang w:val="en-US" w:eastAsia="zh-CN" w:bidi="he-IL"/>
              </w:rPr>
            </w:pPr>
            <w:ins w:id="96" w:author="Lenovo" w:date="2026-01-27T11:33:00Z">
              <w:r>
                <w:rPr>
                  <w:rFonts w:eastAsia="宋体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217B5488" w14:textId="77777777" w:rsidR="00EE0362" w:rsidRDefault="00000000">
            <w:pPr>
              <w:spacing w:afterLines="50" w:after="120"/>
              <w:jc w:val="both"/>
              <w:rPr>
                <w:ins w:id="97" w:author="Lenovo" w:date="2026-01-27T11:33:00Z"/>
                <w:rFonts w:eastAsia="宋体"/>
                <w:lang w:val="en-US" w:eastAsia="zh-CN" w:bidi="he-IL"/>
              </w:rPr>
            </w:pPr>
            <w:ins w:id="98" w:author="Lenovo" w:date="2026-01-27T11:33:00Z">
              <w:r>
                <w:rPr>
                  <w:rFonts w:eastAsia="宋体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13669716" w14:textId="77777777" w:rsidR="00EE0362" w:rsidRDefault="00000000">
            <w:pPr>
              <w:spacing w:afterLines="50" w:after="120"/>
              <w:jc w:val="both"/>
              <w:rPr>
                <w:ins w:id="99" w:author="Lenovo" w:date="2026-01-27T11:33:00Z"/>
                <w:rFonts w:eastAsia="宋体"/>
                <w:lang w:val="en-US" w:eastAsia="zh-CN" w:bidi="he-IL"/>
              </w:rPr>
            </w:pPr>
            <w:ins w:id="100" w:author="Lenovo" w:date="2026-01-27T11:33:00Z">
              <w:r>
                <w:rPr>
                  <w:rFonts w:eastAsia="宋体"/>
                  <w:lang w:val="en-US" w:eastAsia="zh-CN" w:bidi="he-IL"/>
                </w:rPr>
                <w:t>QUIC</w:t>
              </w:r>
            </w:ins>
            <w:ins w:id="101" w:author="Lenovo" w:date="2026-02-11T18:56:00Z">
              <w:r>
                <w:rPr>
                  <w:rFonts w:eastAsia="宋体" w:hint="eastAsia"/>
                  <w:lang w:val="en-US" w:eastAsia="zh-CN" w:bidi="he-IL"/>
                </w:rPr>
                <w:t>/UDP</w:t>
              </w:r>
            </w:ins>
          </w:p>
        </w:tc>
      </w:tr>
      <w:tr w:rsidR="00EE0362" w14:paraId="34103FCB" w14:textId="77777777">
        <w:trPr>
          <w:ins w:id="102" w:author="Lenovo" w:date="2026-01-27T11:33:00Z"/>
        </w:trPr>
        <w:tc>
          <w:tcPr>
            <w:tcW w:w="2405" w:type="dxa"/>
          </w:tcPr>
          <w:p w14:paraId="744582F1" w14:textId="77777777" w:rsidR="00EE0362" w:rsidRDefault="00000000">
            <w:pPr>
              <w:spacing w:afterLines="50" w:after="120"/>
              <w:rPr>
                <w:ins w:id="103" w:author="Lenovo" w:date="2026-01-27T11:33:00Z"/>
                <w:rFonts w:eastAsia="宋体"/>
                <w:lang w:val="en-US" w:eastAsia="zh-CN" w:bidi="he-IL"/>
              </w:rPr>
            </w:pPr>
            <w:ins w:id="104" w:author="Lenovo" w:date="2026-01-27T11:33:00Z">
              <w:r>
                <w:rPr>
                  <w:rFonts w:eastAsia="宋体"/>
                  <w:lang w:val="en-US" w:eastAsia="zh-CN" w:bidi="he-IL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29BD4326" w14:textId="23BD2EEB" w:rsidR="00EE0362" w:rsidRDefault="00000000">
            <w:pPr>
              <w:spacing w:afterLines="50" w:after="120"/>
              <w:rPr>
                <w:ins w:id="105" w:author="Lenovo" w:date="2026-01-27T11:33:00Z"/>
                <w:rFonts w:eastAsia="宋体"/>
                <w:lang w:val="en-US" w:eastAsia="zh-CN" w:bidi="he-IL"/>
              </w:rPr>
            </w:pPr>
            <w:ins w:id="106" w:author="Lenovo" w:date="2026-01-27T11:33:00Z">
              <w:r>
                <w:rPr>
                  <w:rFonts w:eastAsia="宋体"/>
                  <w:lang w:val="en-US" w:eastAsia="zh-CN" w:bidi="he-IL"/>
                </w:rPr>
                <w:t>Transport Layer (kernel-space</w:t>
              </w:r>
            </w:ins>
            <w:ins w:id="107" w:author="Huawei" w:date="2026-02-11T12:37:00Z">
              <w:r w:rsidR="006D4B66">
                <w:rPr>
                  <w:rFonts w:eastAsia="宋体" w:hint="eastAsia"/>
                  <w:lang w:val="en-US" w:eastAsia="zh-CN" w:bidi="he-IL"/>
                </w:rPr>
                <w:t>/</w:t>
              </w:r>
            </w:ins>
            <w:ins w:id="108" w:author="Huawei" w:date="2026-02-11T12:32:00Z">
              <w:r w:rsidR="006D4B66">
                <w:rPr>
                  <w:rFonts w:eastAsia="宋体" w:hint="eastAsia"/>
                  <w:lang w:val="en-US" w:eastAsia="zh-CN" w:bidi="he-IL"/>
                </w:rPr>
                <w:t>user</w:t>
              </w:r>
            </w:ins>
            <w:ins w:id="109" w:author="Huawei" w:date="2026-02-11T12:37:00Z">
              <w:r w:rsidR="006D4B66">
                <w:rPr>
                  <w:rFonts w:eastAsia="宋体" w:hint="eastAsia"/>
                  <w:lang w:val="en-US" w:eastAsia="zh-CN" w:bidi="he-IL"/>
                </w:rPr>
                <w:t>-</w:t>
              </w:r>
            </w:ins>
            <w:ins w:id="110" w:author="Huawei" w:date="2026-02-11T12:32:00Z">
              <w:r w:rsidR="006D4B66">
                <w:rPr>
                  <w:rFonts w:eastAsia="宋体" w:hint="eastAsia"/>
                  <w:lang w:val="en-US" w:eastAsia="zh-CN" w:bidi="he-IL"/>
                </w:rPr>
                <w:t xml:space="preserve">space, </w:t>
              </w:r>
            </w:ins>
            <w:ins w:id="111" w:author="Huawei" w:date="2026-02-11T12:37:00Z">
              <w:r w:rsidR="006D4B66">
                <w:rPr>
                  <w:rFonts w:eastAsia="宋体" w:hint="eastAsia"/>
                  <w:lang w:val="en-US" w:eastAsia="zh-CN" w:bidi="he-IL"/>
                </w:rPr>
                <w:t xml:space="preserve">allow </w:t>
              </w:r>
            </w:ins>
            <w:ins w:id="112" w:author="Huawei" w:date="2026-02-11T12:32:00Z">
              <w:r w:rsidR="006D4B66">
                <w:rPr>
                  <w:rFonts w:eastAsia="宋体" w:hint="eastAsia"/>
                  <w:lang w:val="en-US" w:eastAsia="zh-CN" w:bidi="he-IL"/>
                </w:rPr>
                <w:t>different implementations</w:t>
              </w:r>
            </w:ins>
            <w:ins w:id="113" w:author="Lenovo" w:date="2026-01-27T11:3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</w:p>
          <w:p w14:paraId="5CC5DC59" w14:textId="77777777" w:rsidR="00EE0362" w:rsidRDefault="00000000">
            <w:pPr>
              <w:spacing w:afterLines="50" w:after="120"/>
              <w:rPr>
                <w:ins w:id="114" w:author="Lenovo" w:date="2026-01-27T11:33:00Z"/>
                <w:rFonts w:eastAsia="宋体"/>
                <w:lang w:val="en-US" w:eastAsia="zh-CN" w:bidi="he-IL"/>
              </w:rPr>
            </w:pPr>
            <w:ins w:id="115" w:author="Lenovo" w:date="2026-01-27T11:33:00Z">
              <w:r>
                <w:rPr>
                  <w:rFonts w:eastAsia="宋体"/>
                  <w:lang w:val="en-US" w:eastAsia="zh-CN" w:bidi="he-IL"/>
                </w:rPr>
                <w:t>IP-based (RFC 4960)</w:t>
              </w:r>
            </w:ins>
          </w:p>
        </w:tc>
        <w:tc>
          <w:tcPr>
            <w:tcW w:w="3822" w:type="dxa"/>
          </w:tcPr>
          <w:p w14:paraId="2DA3307A" w14:textId="77777777" w:rsidR="00EE0362" w:rsidRDefault="00000000">
            <w:pPr>
              <w:spacing w:afterLines="50" w:after="120"/>
              <w:rPr>
                <w:ins w:id="116" w:author="Lenovo" w:date="2026-01-27T11:33:00Z"/>
                <w:rFonts w:eastAsia="宋体"/>
                <w:lang w:val="en-US" w:eastAsia="zh-CN" w:bidi="he-IL"/>
              </w:rPr>
            </w:pPr>
            <w:ins w:id="117" w:author="Lenovo" w:date="2026-01-27T11:33:00Z">
              <w:r>
                <w:rPr>
                  <w:rFonts w:eastAsia="宋体"/>
                  <w:lang w:val="en-US" w:eastAsia="zh-CN" w:bidi="he-IL"/>
                </w:rPr>
                <w:t>User-space</w:t>
              </w:r>
            </w:ins>
          </w:p>
          <w:p w14:paraId="6887929B" w14:textId="77777777" w:rsidR="00EE0362" w:rsidRDefault="00000000">
            <w:pPr>
              <w:spacing w:afterLines="50" w:after="120"/>
              <w:rPr>
                <w:ins w:id="118" w:author="Lenovo" w:date="2026-01-27T11:33:00Z"/>
                <w:rFonts w:eastAsia="宋体"/>
                <w:lang w:val="en-US" w:eastAsia="zh-CN" w:bidi="he-IL"/>
              </w:rPr>
            </w:pPr>
            <w:ins w:id="119" w:author="Lenovo" w:date="2026-01-27T11:33:00Z">
              <w:r>
                <w:rPr>
                  <w:rFonts w:eastAsia="宋体"/>
                  <w:lang w:val="en-US" w:eastAsia="zh-CN" w:bidi="he-IL"/>
                </w:rPr>
                <w:t>UDP-based (RFC 9000 series)</w:t>
              </w:r>
            </w:ins>
          </w:p>
        </w:tc>
      </w:tr>
      <w:tr w:rsidR="00EE0362" w14:paraId="31A07FB7" w14:textId="77777777">
        <w:trPr>
          <w:ins w:id="120" w:author="Lenovo" w:date="2026-01-27T11:33:00Z"/>
        </w:trPr>
        <w:tc>
          <w:tcPr>
            <w:tcW w:w="2405" w:type="dxa"/>
          </w:tcPr>
          <w:p w14:paraId="6E6C0F68" w14:textId="77777777" w:rsidR="00EE0362" w:rsidRDefault="00000000">
            <w:pPr>
              <w:spacing w:afterLines="50" w:after="120"/>
              <w:rPr>
                <w:ins w:id="121" w:author="Lenovo" w:date="2026-01-27T11:33:00Z"/>
                <w:rFonts w:eastAsia="宋体"/>
                <w:lang w:val="en-US" w:eastAsia="zh-CN" w:bidi="he-IL"/>
              </w:rPr>
            </w:pPr>
            <w:ins w:id="122" w:author="Lenovo" w:date="2026-01-27T11:33:00Z">
              <w:r>
                <w:rPr>
                  <w:rFonts w:eastAsia="宋体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4297FF9E" w14:textId="77777777" w:rsidR="00EE0362" w:rsidRDefault="00000000">
            <w:pPr>
              <w:spacing w:afterLines="50" w:after="120"/>
              <w:rPr>
                <w:ins w:id="123" w:author="Lenovo" w:date="2026-01-27T11:33:00Z"/>
                <w:rFonts w:eastAsia="宋体"/>
                <w:lang w:val="en-US" w:eastAsia="zh-CN" w:bidi="he-IL"/>
              </w:rPr>
            </w:pPr>
            <w:ins w:id="124" w:author="Lenovo" w:date="2026-01-27T11:33:00Z">
              <w:r>
                <w:rPr>
                  <w:rFonts w:eastAsia="宋体"/>
                  <w:lang w:val="en-US" w:eastAsia="zh-CN" w:bidi="he-IL"/>
                </w:rPr>
                <w:t>Message-oriented</w:t>
              </w:r>
            </w:ins>
          </w:p>
          <w:p w14:paraId="5C362D88" w14:textId="77777777" w:rsidR="00EE0362" w:rsidRDefault="00000000">
            <w:pPr>
              <w:spacing w:afterLines="50" w:after="120"/>
              <w:rPr>
                <w:ins w:id="125" w:author="Lenovo" w:date="2026-01-27T11:33:00Z"/>
                <w:rFonts w:eastAsia="宋体"/>
                <w:lang w:val="en-US" w:eastAsia="zh-CN" w:bidi="he-IL"/>
              </w:rPr>
            </w:pPr>
            <w:ins w:id="126" w:author="Lenovo" w:date="2026-01-27T11:33:00Z">
              <w:r>
                <w:rPr>
                  <w:rFonts w:eastAsia="宋体"/>
                  <w:lang w:val="en-US" w:eastAsia="zh-CN" w:bidi="he-IL"/>
                </w:rPr>
                <w:t>Native multi-streaming &amp; multi-homing</w:t>
              </w:r>
            </w:ins>
          </w:p>
        </w:tc>
        <w:tc>
          <w:tcPr>
            <w:tcW w:w="3822" w:type="dxa"/>
          </w:tcPr>
          <w:p w14:paraId="257DB225" w14:textId="77777777" w:rsidR="00EE0362" w:rsidRDefault="00000000">
            <w:pPr>
              <w:spacing w:afterLines="50" w:after="120"/>
              <w:rPr>
                <w:ins w:id="127" w:author="Lenovo" w:date="2026-01-27T11:33:00Z"/>
                <w:rFonts w:eastAsia="宋体"/>
                <w:lang w:val="en-US" w:eastAsia="zh-CN" w:bidi="he-IL"/>
              </w:rPr>
            </w:pPr>
            <w:ins w:id="128" w:author="Lenovo" w:date="2026-01-27T11:33:00Z">
              <w:r>
                <w:rPr>
                  <w:rFonts w:eastAsia="宋体"/>
                  <w:lang w:val="en-US" w:eastAsia="zh-CN" w:bidi="he-IL"/>
                </w:rPr>
                <w:t>Byte-stream-oriented</w:t>
              </w:r>
            </w:ins>
          </w:p>
          <w:p w14:paraId="6227F2F5" w14:textId="77777777" w:rsidR="00EE0362" w:rsidRDefault="00000000">
            <w:pPr>
              <w:spacing w:afterLines="50" w:after="120"/>
              <w:rPr>
                <w:ins w:id="129" w:author="Lenovo" w:date="2026-01-27T11:33:00Z"/>
                <w:rFonts w:eastAsia="宋体"/>
                <w:lang w:val="en-US" w:eastAsia="zh-CN" w:bidi="he-IL"/>
              </w:rPr>
            </w:pPr>
            <w:ins w:id="130" w:author="Lenovo" w:date="2026-01-27T11:33:00Z">
              <w:r>
                <w:rPr>
                  <w:rFonts w:eastAsia="宋体"/>
                  <w:lang w:val="en-US" w:eastAsia="zh-CN" w:bidi="he-IL"/>
                </w:rPr>
                <w:t>integrates UDP/TCP/TLS capabilities</w:t>
              </w:r>
            </w:ins>
          </w:p>
        </w:tc>
      </w:tr>
      <w:tr w:rsidR="00EE0362" w14:paraId="12425FBD" w14:textId="77777777">
        <w:trPr>
          <w:ins w:id="131" w:author="Lenovo" w:date="2026-01-27T11:33:00Z"/>
        </w:trPr>
        <w:tc>
          <w:tcPr>
            <w:tcW w:w="2405" w:type="dxa"/>
          </w:tcPr>
          <w:p w14:paraId="755059BB" w14:textId="7BF91F94" w:rsidR="00EE0362" w:rsidRDefault="003476BA">
            <w:pPr>
              <w:spacing w:afterLines="50" w:after="120"/>
              <w:rPr>
                <w:ins w:id="132" w:author="Lenovo" w:date="2026-01-27T11:33:00Z"/>
                <w:rFonts w:eastAsia="宋体"/>
                <w:lang w:val="en-US" w:eastAsia="zh-CN" w:bidi="he-IL"/>
              </w:rPr>
            </w:pPr>
            <w:ins w:id="133" w:author="Huawei" w:date="2026-02-11T12:44:00Z">
              <w:r>
                <w:rPr>
                  <w:rFonts w:eastAsia="宋体"/>
                  <w:lang w:val="en-US" w:eastAsia="zh-CN" w:bidi="he-IL"/>
                </w:rPr>
                <w:t>N</w:t>
              </w:r>
              <w:r>
                <w:rPr>
                  <w:rFonts w:eastAsia="宋体" w:hint="eastAsia"/>
                  <w:lang w:val="en-US" w:eastAsia="zh-CN" w:bidi="he-IL"/>
                </w:rPr>
                <w:t xml:space="preserve">ode level </w:t>
              </w:r>
            </w:ins>
            <w:ins w:id="134" w:author="Lenovo" w:date="2026-01-27T11:33:00Z">
              <w:r w:rsidR="00000000">
                <w:rPr>
                  <w:rFonts w:eastAsia="宋体"/>
                  <w:lang w:val="en-US" w:eastAsia="zh-CN" w:bidi="he-IL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268F5B5D" w14:textId="77777777" w:rsidR="00EE0362" w:rsidRDefault="00000000">
            <w:pPr>
              <w:spacing w:afterLines="50" w:after="120"/>
              <w:rPr>
                <w:ins w:id="135" w:author="Lenovo" w:date="2026-01-27T11:33:00Z"/>
                <w:rFonts w:eastAsia="宋体"/>
                <w:lang w:val="en-US" w:eastAsia="zh-CN" w:bidi="he-IL"/>
              </w:rPr>
            </w:pPr>
            <w:ins w:id="136" w:author="Lenovo" w:date="2026-01-27T11:33:00Z">
              <w:r>
                <w:rPr>
                  <w:rFonts w:eastAsia="宋体"/>
                  <w:lang w:val="en-US" w:eastAsia="zh-CN" w:bidi="he-IL"/>
                </w:rPr>
                <w:t xml:space="preserve">4-way handshake </w:t>
              </w:r>
            </w:ins>
          </w:p>
          <w:p w14:paraId="64B0BF26" w14:textId="1DA575C0" w:rsidR="00EE0362" w:rsidRDefault="00000000">
            <w:pPr>
              <w:spacing w:afterLines="50" w:after="120"/>
              <w:rPr>
                <w:ins w:id="137" w:author="Lenovo" w:date="2026-01-27T11:33:00Z"/>
                <w:rFonts w:eastAsia="宋体" w:hint="eastAsia"/>
                <w:lang w:val="en-US" w:eastAsia="zh-CN" w:bidi="he-IL"/>
              </w:rPr>
            </w:pPr>
            <w:ins w:id="138" w:author="Lenovo" w:date="2026-01-27T11:33:00Z">
              <w:r>
                <w:rPr>
                  <w:rFonts w:eastAsia="宋体"/>
                  <w:lang w:val="en-US" w:eastAsia="zh-CN" w:bidi="he-IL"/>
                </w:rPr>
                <w:t>External security (DTLS</w:t>
              </w:r>
            </w:ins>
            <w:ins w:id="139" w:author="Huawei" w:date="2026-02-11T12:44:00Z">
              <w:r w:rsidR="003476BA">
                <w:rPr>
                  <w:rFonts w:eastAsia="宋体" w:hint="eastAsia"/>
                  <w:lang w:val="en-US" w:eastAsia="zh-CN" w:bidi="he-IL"/>
                </w:rPr>
                <w:t>, IPSec</w:t>
              </w:r>
            </w:ins>
            <w:ins w:id="140" w:author="Lenovo" w:date="2026-01-27T11:3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  <w:ins w:id="141" w:author="Huawei" w:date="2026-02-11T12:45:00Z">
              <w:r w:rsidR="003476BA">
                <w:rPr>
                  <w:rFonts w:eastAsia="宋体" w:hint="eastAsia"/>
                  <w:lang w:val="en-US" w:eastAsia="zh-CN" w:bidi="he-IL"/>
                </w:rPr>
                <w:t>, mandatorily support, optionally use.</w:t>
              </w:r>
            </w:ins>
          </w:p>
        </w:tc>
        <w:tc>
          <w:tcPr>
            <w:tcW w:w="3822" w:type="dxa"/>
          </w:tcPr>
          <w:p w14:paraId="6BA1EFC4" w14:textId="77777777" w:rsidR="00EE0362" w:rsidRDefault="00000000">
            <w:pPr>
              <w:spacing w:afterLines="50" w:after="120"/>
              <w:rPr>
                <w:ins w:id="142" w:author="Lenovo" w:date="2026-01-27T11:33:00Z"/>
                <w:rFonts w:eastAsia="宋体"/>
                <w:lang w:val="en-US" w:eastAsia="zh-CN" w:bidi="he-IL"/>
              </w:rPr>
            </w:pPr>
            <w:ins w:id="143" w:author="Lenovo" w:date="2026-01-27T11:33:00Z">
              <w:r>
                <w:rPr>
                  <w:rFonts w:eastAsia="宋体"/>
                  <w:lang w:val="en-US" w:eastAsia="zh-CN" w:bidi="he-IL"/>
                </w:rPr>
                <w:t>0-RTT/1-RTT handshake</w:t>
              </w:r>
            </w:ins>
          </w:p>
          <w:p w14:paraId="3E781FAC" w14:textId="4CB5813A" w:rsidR="00EE0362" w:rsidRDefault="00000000">
            <w:pPr>
              <w:rPr>
                <w:ins w:id="144" w:author="Lenovo" w:date="2026-01-27T11:33:00Z"/>
                <w:rFonts w:eastAsia="宋体" w:hint="eastAsia"/>
                <w:lang w:val="en-US" w:eastAsia="zh-CN" w:bidi="he-IL"/>
              </w:rPr>
            </w:pPr>
            <w:ins w:id="145" w:author="Lenovo" w:date="2026-01-27T11:33:00Z">
              <w:r>
                <w:rPr>
                  <w:rFonts w:eastAsia="宋体"/>
                  <w:lang w:val="en-US" w:eastAsia="zh-CN" w:bidi="he-IL"/>
                </w:rPr>
                <w:t>Native encryption (TLS 1.3 integrated)</w:t>
              </w:r>
            </w:ins>
            <w:ins w:id="146" w:author="Huawei" w:date="2026-02-11T12:45:00Z">
              <w:r w:rsidR="003476BA">
                <w:rPr>
                  <w:rFonts w:eastAsia="宋体" w:hint="eastAsia"/>
                  <w:lang w:val="en-US" w:eastAsia="zh-CN" w:bidi="he-IL"/>
                </w:rPr>
                <w:t xml:space="preserve">, </w:t>
              </w:r>
              <w:r w:rsidR="003476BA">
                <w:rPr>
                  <w:rFonts w:eastAsia="宋体"/>
                  <w:lang w:val="en-US" w:eastAsia="zh-CN" w:bidi="he-IL"/>
                </w:rPr>
                <w:t>mandatorily</w:t>
              </w:r>
              <w:r w:rsidR="003476BA">
                <w:rPr>
                  <w:rFonts w:eastAsia="宋体" w:hint="eastAsia"/>
                  <w:lang w:val="en-US" w:eastAsia="zh-CN" w:bidi="he-IL"/>
                </w:rPr>
                <w:t xml:space="preserve"> use.</w:t>
              </w:r>
            </w:ins>
          </w:p>
          <w:p w14:paraId="2163F1DD" w14:textId="77777777" w:rsidR="00EE0362" w:rsidRDefault="00000000">
            <w:pPr>
              <w:rPr>
                <w:ins w:id="147" w:author="Lenovo" w:date="2026-01-27T11:33:00Z"/>
                <w:rFonts w:eastAsia="宋体"/>
                <w:lang w:val="en-US" w:eastAsia="zh-CN" w:bidi="he-IL"/>
              </w:rPr>
            </w:pPr>
            <w:ins w:id="148" w:author="Lenovo" w:date="2026-01-27T11:33:00Z">
              <w:r>
                <w:rPr>
                  <w:rFonts w:eastAsia="宋体"/>
                  <w:lang w:val="en-US" w:eastAsia="zh-CN" w:bidi="he-IL"/>
                </w:rPr>
                <w:t>Session identified by connection ID</w:t>
              </w:r>
            </w:ins>
          </w:p>
        </w:tc>
      </w:tr>
      <w:tr w:rsidR="00EE0362" w14:paraId="40A97B4C" w14:textId="77777777">
        <w:trPr>
          <w:ins w:id="149" w:author="Lenovo" w:date="2026-01-27T11:33:00Z"/>
        </w:trPr>
        <w:tc>
          <w:tcPr>
            <w:tcW w:w="2405" w:type="dxa"/>
          </w:tcPr>
          <w:p w14:paraId="175F8ED5" w14:textId="77777777" w:rsidR="00EE0362" w:rsidRDefault="00000000">
            <w:pPr>
              <w:spacing w:afterLines="50" w:after="120"/>
              <w:rPr>
                <w:ins w:id="150" w:author="Lenovo" w:date="2026-01-27T11:33:00Z"/>
                <w:rFonts w:eastAsia="宋体"/>
                <w:lang w:val="en-US" w:eastAsia="zh-CN" w:bidi="he-IL"/>
              </w:rPr>
            </w:pPr>
            <w:ins w:id="151" w:author="Lenovo" w:date="2026-01-27T11:33:00Z">
              <w:r>
                <w:rPr>
                  <w:rFonts w:eastAsia="宋体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47F74B8F" w14:textId="77777777" w:rsidR="00EE0362" w:rsidRDefault="00000000">
            <w:pPr>
              <w:spacing w:afterLines="50" w:after="120"/>
              <w:rPr>
                <w:ins w:id="152" w:author="Lenovo" w:date="2026-01-27T11:33:00Z"/>
                <w:rFonts w:eastAsia="宋体"/>
                <w:lang w:eastAsia="zh-CN" w:bidi="he-IL"/>
              </w:rPr>
            </w:pPr>
            <w:ins w:id="153" w:author="Lenovo" w:date="2026-01-27T11:33:00Z">
              <w:r>
                <w:rPr>
                  <w:rFonts w:eastAsia="宋体"/>
                  <w:lang w:eastAsia="zh-CN" w:bidi="he-IL"/>
                </w:rPr>
                <w:t>Multiple streams within a single association</w:t>
              </w:r>
            </w:ins>
          </w:p>
          <w:p w14:paraId="751A800B" w14:textId="77777777" w:rsidR="00EE0362" w:rsidRDefault="00000000">
            <w:pPr>
              <w:spacing w:afterLines="50" w:after="120"/>
              <w:rPr>
                <w:ins w:id="154" w:author="Lenovo" w:date="2026-01-27T11:33:00Z"/>
                <w:rFonts w:eastAsia="宋体"/>
                <w:lang w:val="en-US" w:eastAsia="zh-CN" w:bidi="he-IL"/>
              </w:rPr>
            </w:pPr>
            <w:ins w:id="155" w:author="Lenovo" w:date="2026-01-27T11:33:00Z">
              <w:r>
                <w:rPr>
                  <w:rFonts w:eastAsia="宋体"/>
                  <w:lang w:eastAsia="zh-CN" w:bidi="he-IL"/>
                </w:rPr>
                <w:t>Supports unordered/partial reliability</w:t>
              </w:r>
            </w:ins>
          </w:p>
        </w:tc>
        <w:tc>
          <w:tcPr>
            <w:tcW w:w="3822" w:type="dxa"/>
          </w:tcPr>
          <w:p w14:paraId="14AF10B2" w14:textId="77777777" w:rsidR="00EE0362" w:rsidRDefault="00000000">
            <w:pPr>
              <w:spacing w:afterLines="50" w:after="120"/>
              <w:rPr>
                <w:ins w:id="156" w:author="Lenovo" w:date="2026-01-27T11:33:00Z"/>
                <w:rFonts w:eastAsia="宋体"/>
                <w:lang w:eastAsia="zh-CN" w:bidi="he-IL"/>
              </w:rPr>
            </w:pPr>
            <w:ins w:id="157" w:author="Lenovo" w:date="2026-01-27T11:33:00Z">
              <w:r>
                <w:rPr>
                  <w:rFonts w:eastAsia="宋体"/>
                  <w:lang w:eastAsia="zh-CN" w:bidi="he-IL"/>
                </w:rPr>
                <w:t>Dynamically created bidirectional/unidirectional streams within a connection</w:t>
              </w:r>
            </w:ins>
          </w:p>
          <w:p w14:paraId="1B204951" w14:textId="77777777" w:rsidR="00EE0362" w:rsidRDefault="00000000">
            <w:pPr>
              <w:spacing w:afterLines="50" w:after="120"/>
              <w:rPr>
                <w:ins w:id="158" w:author="Lenovo" w:date="2026-01-27T11:33:00Z"/>
                <w:rFonts w:eastAsia="宋体"/>
                <w:lang w:val="en-US" w:eastAsia="zh-CN" w:bidi="he-IL"/>
              </w:rPr>
            </w:pPr>
            <w:ins w:id="159" w:author="Lenovo" w:date="2026-01-27T11:33:00Z">
              <w:r>
                <w:rPr>
                  <w:rFonts w:eastAsia="宋体"/>
                  <w:lang w:eastAsia="zh-CN" w:bidi="he-IL"/>
                </w:rPr>
                <w:t>Stream ID self-assigned with no negotiation overhead</w:t>
              </w:r>
            </w:ins>
          </w:p>
        </w:tc>
      </w:tr>
      <w:tr w:rsidR="00EE0362" w14:paraId="5D023286" w14:textId="77777777">
        <w:trPr>
          <w:ins w:id="160" w:author="Lenovo" w:date="2026-01-27T11:33:00Z"/>
        </w:trPr>
        <w:tc>
          <w:tcPr>
            <w:tcW w:w="2405" w:type="dxa"/>
          </w:tcPr>
          <w:p w14:paraId="40EBE867" w14:textId="77777777" w:rsidR="00EE0362" w:rsidRDefault="00000000">
            <w:pPr>
              <w:spacing w:afterLines="50" w:after="120"/>
              <w:rPr>
                <w:ins w:id="161" w:author="Lenovo" w:date="2026-01-27T11:33:00Z"/>
                <w:rFonts w:eastAsia="宋体"/>
                <w:lang w:val="en-US" w:eastAsia="zh-CN" w:bidi="he-IL"/>
              </w:rPr>
            </w:pPr>
            <w:ins w:id="162" w:author="Lenovo" w:date="2026-01-27T11:33:00Z">
              <w:r>
                <w:rPr>
                  <w:rFonts w:eastAsia="宋体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353F906F" w14:textId="4F194254" w:rsidR="00EE0362" w:rsidDel="006D4B66" w:rsidRDefault="00000000" w:rsidP="006D4B66">
            <w:pPr>
              <w:spacing w:afterLines="50" w:after="120"/>
              <w:rPr>
                <w:ins w:id="163" w:author="Lenovo" w:date="2026-01-27T11:33:00Z"/>
                <w:del w:id="164" w:author="Huawei" w:date="2026-02-11T12:30:00Z"/>
                <w:rFonts w:eastAsia="宋体"/>
                <w:lang w:eastAsia="zh-CN" w:bidi="he-IL"/>
              </w:rPr>
            </w:pPr>
            <w:ins w:id="165" w:author="Lenovo" w:date="2026-01-27T11:33:00Z">
              <w:r>
                <w:rPr>
                  <w:rFonts w:eastAsia="宋体"/>
                  <w:lang w:eastAsia="zh-CN" w:bidi="he-IL"/>
                </w:rPr>
                <w:t>Native multi-homing with independent congestion windows per destination address</w:t>
              </w:r>
            </w:ins>
          </w:p>
          <w:p w14:paraId="6294C412" w14:textId="685E4AF8" w:rsidR="00EE0362" w:rsidRDefault="00000000">
            <w:pPr>
              <w:spacing w:afterLines="50" w:after="120"/>
              <w:rPr>
                <w:ins w:id="166" w:author="Lenovo" w:date="2026-01-27T11:33:00Z"/>
                <w:rFonts w:eastAsia="宋体"/>
                <w:lang w:val="en-US" w:eastAsia="zh-CN" w:bidi="he-IL"/>
              </w:rPr>
            </w:pPr>
            <w:ins w:id="167" w:author="Lenovo" w:date="2026-01-27T11:33:00Z">
              <w:del w:id="168" w:author="Huawei" w:date="2026-02-11T12:30:00Z">
                <w:r w:rsidDel="006D4B66">
                  <w:rPr>
                    <w:rFonts w:eastAsia="宋体"/>
                    <w:lang w:eastAsia="zh-CN" w:bidi="he-IL"/>
                  </w:rPr>
                  <w:delText>Handover relies on address configuration</w:delText>
                </w:r>
              </w:del>
            </w:ins>
          </w:p>
        </w:tc>
        <w:tc>
          <w:tcPr>
            <w:tcW w:w="3822" w:type="dxa"/>
          </w:tcPr>
          <w:p w14:paraId="0032C6E7" w14:textId="77777777" w:rsidR="00EE0362" w:rsidRDefault="00000000">
            <w:pPr>
              <w:spacing w:afterLines="50" w:after="120"/>
              <w:rPr>
                <w:ins w:id="169" w:author="Lenovo" w:date="2026-01-27T11:33:00Z"/>
                <w:rFonts w:eastAsia="宋体"/>
                <w:lang w:eastAsia="zh-CN" w:bidi="he-IL"/>
              </w:rPr>
            </w:pPr>
            <w:ins w:id="170" w:author="Lenovo" w:date="2026-01-27T11:33:00Z">
              <w:r>
                <w:rPr>
                  <w:rFonts w:eastAsia="宋体"/>
                  <w:lang w:eastAsia="zh-CN" w:bidi="he-IL"/>
                </w:rPr>
                <w:t>Connection ID decouples IP/port, supports seamless migration</w:t>
              </w:r>
            </w:ins>
          </w:p>
          <w:p w14:paraId="37052FA9" w14:textId="718595DE" w:rsidR="00EE0362" w:rsidRDefault="00000000">
            <w:pPr>
              <w:spacing w:afterLines="50" w:after="120"/>
              <w:rPr>
                <w:ins w:id="171" w:author="Lenovo" w:date="2026-01-27T11:33:00Z"/>
                <w:rFonts w:eastAsia="宋体"/>
                <w:lang w:val="en-US" w:eastAsia="zh-CN" w:bidi="he-IL"/>
              </w:rPr>
            </w:pPr>
            <w:ins w:id="172" w:author="Lenovo" w:date="2026-01-27T11:33:00Z">
              <w:r>
                <w:rPr>
                  <w:rFonts w:eastAsia="宋体"/>
                  <w:lang w:eastAsia="zh-CN" w:bidi="he-IL"/>
                </w:rPr>
                <w:t>Single global congestion window for the connection</w:t>
              </w:r>
              <w:del w:id="173" w:author="Huawei" w:date="2026-02-11T12:30:00Z">
                <w:r w:rsidDel="006D4B66">
                  <w:rPr>
                    <w:rFonts w:eastAsia="宋体"/>
                    <w:lang w:eastAsia="zh-CN" w:bidi="he-IL"/>
                  </w:rPr>
                  <w:delText xml:space="preserve"> with more flexible path switching</w:delText>
                </w:r>
              </w:del>
            </w:ins>
          </w:p>
        </w:tc>
      </w:tr>
      <w:tr w:rsidR="003476BA" w14:paraId="69FD83DB" w14:textId="77777777">
        <w:trPr>
          <w:ins w:id="174" w:author="Huawei" w:date="2026-02-11T12:47:00Z"/>
        </w:trPr>
        <w:tc>
          <w:tcPr>
            <w:tcW w:w="2405" w:type="dxa"/>
          </w:tcPr>
          <w:p w14:paraId="18F51C68" w14:textId="41804F18" w:rsidR="003476BA" w:rsidRDefault="0090636E">
            <w:pPr>
              <w:spacing w:afterLines="50" w:after="120"/>
              <w:rPr>
                <w:ins w:id="175" w:author="Huawei" w:date="2026-02-11T12:47:00Z"/>
                <w:rFonts w:eastAsia="宋体"/>
                <w:lang w:eastAsia="zh-CN" w:bidi="he-IL"/>
              </w:rPr>
            </w:pPr>
            <w:ins w:id="176" w:author="Huawei" w:date="2026-02-11T12:49:00Z">
              <w:r w:rsidRPr="0090636E">
                <w:rPr>
                  <w:rFonts w:eastAsia="宋体"/>
                  <w:lang w:eastAsia="zh-CN" w:bidi="he-IL"/>
                </w:rPr>
                <w:t>Connection keepalive detection mechanism</w:t>
              </w:r>
            </w:ins>
          </w:p>
        </w:tc>
        <w:tc>
          <w:tcPr>
            <w:tcW w:w="3402" w:type="dxa"/>
          </w:tcPr>
          <w:p w14:paraId="0E4F8598" w14:textId="53511D8E" w:rsidR="003476BA" w:rsidRDefault="003476BA" w:rsidP="006D4B66">
            <w:pPr>
              <w:spacing w:afterLines="50" w:after="120"/>
              <w:rPr>
                <w:ins w:id="177" w:author="Huawei" w:date="2026-02-11T12:47:00Z"/>
                <w:rFonts w:eastAsia="宋体"/>
                <w:lang w:eastAsia="zh-CN" w:bidi="he-IL"/>
              </w:rPr>
            </w:pPr>
            <w:ins w:id="178" w:author="Huawei" w:date="2026-02-11T12:47:00Z">
              <w:r w:rsidRPr="003476BA">
                <w:rPr>
                  <w:rFonts w:eastAsia="宋体"/>
                  <w:lang w:eastAsia="zh-CN" w:bidi="he-IL"/>
                </w:rPr>
                <w:t>Native Heartbeat</w:t>
              </w:r>
            </w:ins>
          </w:p>
        </w:tc>
        <w:tc>
          <w:tcPr>
            <w:tcW w:w="3822" w:type="dxa"/>
          </w:tcPr>
          <w:p w14:paraId="1BC4DA75" w14:textId="6DDBC09A" w:rsidR="003476BA" w:rsidRDefault="003476BA">
            <w:pPr>
              <w:spacing w:afterLines="50" w:after="120"/>
              <w:rPr>
                <w:ins w:id="179" w:author="Huawei" w:date="2026-02-11T12:47:00Z"/>
                <w:rFonts w:eastAsia="宋体"/>
                <w:lang w:eastAsia="zh-CN" w:bidi="he-IL"/>
              </w:rPr>
            </w:pPr>
            <w:ins w:id="180" w:author="Huawei" w:date="2026-02-11T12:47:00Z">
              <w:r w:rsidRPr="003476BA">
                <w:rPr>
                  <w:rFonts w:eastAsia="宋体"/>
                  <w:lang w:eastAsia="zh-CN" w:bidi="he-IL"/>
                </w:rPr>
                <w:t>Upper Layer Triggered Ping</w:t>
              </w:r>
            </w:ins>
          </w:p>
        </w:tc>
      </w:tr>
    </w:tbl>
    <w:p w14:paraId="38591586" w14:textId="77777777" w:rsidR="00EE0362" w:rsidRDefault="00EE0362">
      <w:pPr>
        <w:rPr>
          <w:ins w:id="181" w:author="Lenovo" w:date="2026-02-11T18:56:00Z"/>
          <w:lang w:eastAsia="zh-CN"/>
        </w:rPr>
      </w:pPr>
    </w:p>
    <w:p w14:paraId="4C9B7D29" w14:textId="77777777" w:rsidR="00EE0362" w:rsidRDefault="00000000">
      <w:pPr>
        <w:keepLines/>
        <w:ind w:left="1418" w:hanging="1134"/>
        <w:rPr>
          <w:ins w:id="182" w:author="Lenovo" w:date="2026-02-11T18:56:00Z"/>
          <w:rFonts w:eastAsia="宋体"/>
          <w:color w:val="FF0000"/>
          <w:lang w:eastAsia="zh-CN"/>
        </w:rPr>
      </w:pPr>
      <w:ins w:id="183" w:author="Lenovo" w:date="2026-02-11T18:56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</w:ins>
      <w:ins w:id="184" w:author="Lenovo" w:date="2026-02-11T18:57:00Z">
        <w:r>
          <w:rPr>
            <w:rFonts w:eastAsia="宋体" w:hint="eastAsia"/>
            <w:color w:val="FF0000"/>
            <w:lang w:eastAsia="zh-CN"/>
          </w:rPr>
          <w:t>The content of the table may need further discussion</w:t>
        </w:r>
      </w:ins>
      <w:ins w:id="185" w:author="Lenovo" w:date="2026-02-11T18:56:00Z">
        <w:r>
          <w:rPr>
            <w:rFonts w:eastAsia="宋体" w:hint="eastAsia"/>
            <w:color w:val="FF0000"/>
            <w:lang w:eastAsia="zh-CN"/>
          </w:rPr>
          <w:t>.</w:t>
        </w:r>
      </w:ins>
    </w:p>
    <w:p w14:paraId="041D72AD" w14:textId="77777777" w:rsidR="00EE0362" w:rsidRDefault="00EE0362">
      <w:pPr>
        <w:rPr>
          <w:lang w:eastAsia="zh-CN"/>
        </w:rPr>
      </w:pPr>
    </w:p>
    <w:sectPr w:rsidR="00EE0362">
      <w:headerReference w:type="even" r:id="rId16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22352A" w14:textId="77777777" w:rsidR="00F744E9" w:rsidRDefault="00F744E9">
      <w:pPr>
        <w:spacing w:after="0"/>
      </w:pPr>
      <w:r>
        <w:separator/>
      </w:r>
    </w:p>
  </w:endnote>
  <w:endnote w:type="continuationSeparator" w:id="0">
    <w:p w14:paraId="33F21734" w14:textId="77777777" w:rsidR="00F744E9" w:rsidRDefault="00F744E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B2F3CC" w14:textId="77777777" w:rsidR="00F744E9" w:rsidRDefault="00F744E9">
      <w:pPr>
        <w:spacing w:after="0"/>
      </w:pPr>
      <w:r>
        <w:separator/>
      </w:r>
    </w:p>
  </w:footnote>
  <w:footnote w:type="continuationSeparator" w:id="0">
    <w:p w14:paraId="68060E5A" w14:textId="77777777" w:rsidR="00F744E9" w:rsidRDefault="00F744E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E07AE" w14:textId="77777777" w:rsidR="00EE0362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504054456">
    <w:abstractNumId w:val="5"/>
  </w:num>
  <w:num w:numId="2" w16cid:durableId="1003777688">
    <w:abstractNumId w:val="0"/>
  </w:num>
  <w:num w:numId="3" w16cid:durableId="1654214943">
    <w:abstractNumId w:val="1"/>
  </w:num>
  <w:num w:numId="4" w16cid:durableId="1447893071">
    <w:abstractNumId w:val="6"/>
  </w:num>
  <w:num w:numId="5" w16cid:durableId="595602225">
    <w:abstractNumId w:val="3"/>
  </w:num>
  <w:num w:numId="6" w16cid:durableId="1832402454">
    <w:abstractNumId w:val="4"/>
  </w:num>
  <w:num w:numId="7" w16cid:durableId="121388360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Lenovo">
    <w15:presenceInfo w15:providerId="None" w15:userId="Lenovo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6BA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B66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636E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0362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4E9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44B065BB"/>
    <w:rsid w:val="46BC150E"/>
    <w:rsid w:val="54675182"/>
    <w:rsid w:val="555B90FF"/>
    <w:rsid w:val="5C1E68E4"/>
    <w:rsid w:val="616A9FA5"/>
    <w:rsid w:val="79E95911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7660D33"/>
  <w15:docId w15:val="{67E6F565-FF0C-4DBB-A959-CE21A13F0E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0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40">
    <w:name w:val="heading 4"/>
    <w:basedOn w:val="3"/>
    <w:next w:val="a"/>
    <w:link w:val="41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0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9">
    <w:name w:val="heading 9"/>
    <w:basedOn w:val="8"/>
    <w:next w:val="a"/>
    <w:link w:val="90"/>
    <w:qFormat/>
    <w:pPr>
      <w:numPr>
        <w:ilvl w:val="8"/>
      </w:numPr>
      <w:ind w:left="432" w:hanging="432"/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sz w:val="22"/>
      <w:lang w:val="en-GB" w:eastAsia="ko-KR"/>
    </w:rPr>
  </w:style>
  <w:style w:type="paragraph" w:styleId="2">
    <w:name w:val="List Number 2"/>
    <w:basedOn w:val="a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4">
    <w:name w:val="List Bullet 4"/>
    <w:basedOn w:val="a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3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4">
    <w:name w:val="List Bullet"/>
    <w:basedOn w:val="a5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a5">
    <w:name w:val="List"/>
    <w:basedOn w:val="a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unhideWhenUsed/>
    <w:qFormat/>
  </w:style>
  <w:style w:type="paragraph" w:styleId="aa">
    <w:name w:val="Body Text"/>
    <w:basedOn w:val="a"/>
    <w:link w:val="ab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c">
    <w:name w:val="Body Text Indent"/>
    <w:basedOn w:val="a"/>
    <w:link w:val="ad"/>
    <w:qFormat/>
    <w:pPr>
      <w:spacing w:after="120"/>
      <w:ind w:left="283"/>
    </w:pPr>
    <w:rPr>
      <w:rFonts w:eastAsia="MS Mincho"/>
      <w:lang w:eastAsia="zh-CN"/>
    </w:rPr>
  </w:style>
  <w:style w:type="paragraph" w:styleId="22">
    <w:name w:val="List Bullet 2"/>
    <w:basedOn w:val="a4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e">
    <w:name w:val="Balloon Text"/>
    <w:basedOn w:val="a"/>
    <w:link w:val="af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af0">
    <w:name w:val="footer"/>
    <w:basedOn w:val="af1"/>
    <w:link w:val="af2"/>
    <w:qFormat/>
    <w:pPr>
      <w:jc w:val="center"/>
    </w:pPr>
    <w:rPr>
      <w:i/>
    </w:rPr>
  </w:style>
  <w:style w:type="paragraph" w:styleId="af1">
    <w:name w:val="header"/>
    <w:link w:val="af3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af4">
    <w:name w:val="footnote text"/>
    <w:basedOn w:val="a"/>
    <w:link w:val="af5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51">
    <w:name w:val="List 5"/>
    <w:basedOn w:val="42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42">
    <w:name w:val="List 4"/>
    <w:basedOn w:val="a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af6">
    <w:name w:val="table of figures"/>
    <w:basedOn w:val="aa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7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8">
    <w:name w:val="annotation subject"/>
    <w:basedOn w:val="a8"/>
    <w:next w:val="a8"/>
    <w:link w:val="af9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afa">
    <w:name w:val="Table Grid"/>
    <w:basedOn w:val="a1"/>
    <w:qFormat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qFormat/>
    <w:rPr>
      <w:rFonts w:eastAsia="宋体"/>
      <w:b/>
      <w:bCs/>
      <w:lang w:val="en-US" w:eastAsia="zh-CN" w:bidi="ar-SA"/>
    </w:rPr>
  </w:style>
  <w:style w:type="character" w:styleId="afc">
    <w:name w:val="page number"/>
    <w:qFormat/>
  </w:style>
  <w:style w:type="character" w:styleId="afd">
    <w:name w:val="FollowedHyperlink"/>
    <w:qFormat/>
    <w:rPr>
      <w:color w:val="800080"/>
      <w:u w:val="single"/>
    </w:rPr>
  </w:style>
  <w:style w:type="character" w:styleId="afe">
    <w:name w:val="line number"/>
    <w:unhideWhenUsed/>
    <w:qFormat/>
  </w:style>
  <w:style w:type="character" w:styleId="aff">
    <w:name w:val="Hyperlink"/>
    <w:qFormat/>
    <w:rPr>
      <w:color w:val="0000FF"/>
      <w:u w:val="single"/>
    </w:rPr>
  </w:style>
  <w:style w:type="character" w:styleId="aff0">
    <w:name w:val="annotation reference"/>
    <w:qFormat/>
    <w:rPr>
      <w:sz w:val="16"/>
    </w:rPr>
  </w:style>
  <w:style w:type="character" w:styleId="aff1">
    <w:name w:val="footnote reference"/>
    <w:basedOn w:val="a0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"/>
    <w:link w:val="B1Char"/>
    <w:qFormat/>
    <w:pPr>
      <w:ind w:left="568" w:hanging="284"/>
    </w:p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21">
    <w:name w:val="标题 2 字符"/>
    <w:link w:val="20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1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12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0">
    <w:name w:val="标题 1 字符"/>
    <w:link w:val="1"/>
    <w:qFormat/>
    <w:rPr>
      <w:rFonts w:ascii="Arial" w:hAnsi="Arial"/>
      <w:sz w:val="36"/>
      <w:lang w:val="en-GB"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41">
    <w:name w:val="标题 4 字符"/>
    <w:link w:val="40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0">
    <w:name w:val="标题 6 字符"/>
    <w:link w:val="6"/>
    <w:rPr>
      <w:rFonts w:ascii="Arial" w:hAnsi="Arial"/>
      <w:lang w:val="en-GB" w:eastAsia="en-US"/>
    </w:rPr>
  </w:style>
  <w:style w:type="character" w:customStyle="1" w:styleId="70">
    <w:name w:val="标题 7 字符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14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ff2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5"/>
    <w:next w:val="a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af3">
    <w:name w:val="页眉 字符"/>
    <w:basedOn w:val="a0"/>
    <w:link w:val="af1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af2">
    <w:name w:val="页脚 字符"/>
    <w:basedOn w:val="a0"/>
    <w:link w:val="af0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a9">
    <w:name w:val="批注文字 字符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af9">
    <w:name w:val="批注主题 字符"/>
    <w:basedOn w:val="a9"/>
    <w:link w:val="af8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af">
    <w:name w:val="批注框文本 字符"/>
    <w:basedOn w:val="a0"/>
    <w:link w:val="ae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af5">
    <w:name w:val="脚注文本 字符"/>
    <w:basedOn w:val="a0"/>
    <w:link w:val="af4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正文文本 字符"/>
    <w:basedOn w:val="a0"/>
    <w:link w:val="aa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ad">
    <w:name w:val="正文文本缩进 字符"/>
    <w:basedOn w:val="a0"/>
    <w:link w:val="ac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3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15">
    <w:name w:val="列表段落1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0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aff4">
    <w:name w:val="List Paragraph"/>
    <w:basedOn w:val="a"/>
    <w:link w:val="aff5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aff5">
    <w:name w:val="列表段落 字符"/>
    <w:link w:val="aff4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a0"/>
    <w:qFormat/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6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7">
    <w:name w:val="@他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af1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8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TOC11">
    <w:name w:val="TOC 标题1"/>
    <w:basedOn w:val="1"/>
    <w:next w:val="a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ff6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24">
    <w:name w:val="列表段落2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3">
    <w:name w:val="网格型4"/>
    <w:basedOn w:val="a1"/>
    <w:qFormat/>
    <w:rPr>
      <w:rFonts w:ascii="Times New Roman" w:eastAsia="Times New Roman" w:hAnsi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宋体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styleId="aff7">
    <w:name w:val="Revision"/>
    <w:hidden/>
    <w:uiPriority w:val="99"/>
    <w:unhideWhenUsed/>
    <w:rsid w:val="006D4B6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2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WRL3051.tmp</Template>
  <TotalTime>4</TotalTime>
  <Pages>2</Pages>
  <Words>424</Words>
  <Characters>2417</Characters>
  <Application>Microsoft Office Word</Application>
  <DocSecurity>0</DocSecurity>
  <Lines>20</Lines>
  <Paragraphs>5</Paragraphs>
  <ScaleCrop>false</ScaleCrop>
  <Company>Huawei Technologies Co.,Ltd.</Company>
  <LinksUpToDate>false</LinksUpToDate>
  <CharactersWithSpaces>2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Huawei</cp:lastModifiedBy>
  <cp:revision>2</cp:revision>
  <dcterms:created xsi:type="dcterms:W3CDTF">2026-02-11T11:52:00Z</dcterms:created>
  <dcterms:modified xsi:type="dcterms:W3CDTF">2026-02-11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D1BC688503E44AC9AD6A1926E8C51FCF_13</vt:lpwstr>
  </property>
</Properties>
</file>